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406" r:id="rId11"/>
    <p:sldId id="8405" r:id="rId12"/>
    <p:sldId id="8407" r:id="rId13"/>
    <p:sldId id="8408" r:id="rId14"/>
    <p:sldId id="8399" r:id="rId15"/>
    <p:sldId id="8400" r:id="rId16"/>
    <p:sldId id="8412" r:id="rId17"/>
    <p:sldId id="8414" r:id="rId18"/>
    <p:sldId id="8401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280" autoAdjust="0"/>
  </p:normalViewPr>
  <p:slideViewPr>
    <p:cSldViewPr snapToGrid="0" showGuides="1">
      <p:cViewPr varScale="1">
        <p:scale>
          <a:sx n="64" d="100"/>
          <a:sy n="64" d="100"/>
        </p:scale>
        <p:origin x="712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8AFBE-CB95-410C-9170-E8C374E6C10C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1.wdp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箭头2"/>
          <p:cNvSpPr/>
          <p:nvPr/>
        </p:nvSpPr>
        <p:spPr bwMode="gray">
          <a:xfrm rot="16200000">
            <a:off x="4404617" y="3412956"/>
            <a:ext cx="285515" cy="720000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rgbClr val="660066"/>
          </a:solidFill>
          <a:ln>
            <a:noFill/>
          </a:ln>
          <a:effectLst/>
        </p:spPr>
        <p:txBody>
          <a:bodyPr wrap="none" lIns="80884" tIns="40441" rIns="80884" bIns="40441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4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4983069" y="3098878"/>
            <a:ext cx="1351271" cy="1351274"/>
          </a:xfrm>
          <a:prstGeom prst="ellipse">
            <a:avLst/>
          </a:prstGeom>
          <a:solidFill>
            <a:srgbClr val="660066"/>
          </a:solidFill>
          <a:ln w="317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6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9" name="文本框 38"/>
          <p:cNvSpPr txBox="1"/>
          <p:nvPr/>
        </p:nvSpPr>
        <p:spPr>
          <a:xfrm>
            <a:off x="4889832" y="3566777"/>
            <a:ext cx="1537745" cy="415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RFM</a:t>
            </a:r>
            <a:r>
              <a:rPr lang="zh-TW" altLang="en-US" sz="2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模型</a:t>
            </a:r>
            <a:endParaRPr lang="zh-CN" altLang="en-US" sz="2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39" y="2123914"/>
            <a:ext cx="4886739" cy="3301197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26" name="箭头2"/>
          <p:cNvSpPr/>
          <p:nvPr/>
        </p:nvSpPr>
        <p:spPr bwMode="gray">
          <a:xfrm rot="16200000">
            <a:off x="6633746" y="3414511"/>
            <a:ext cx="285515" cy="720000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rgbClr val="660066"/>
          </a:solidFill>
          <a:ln>
            <a:noFill/>
          </a:ln>
          <a:effectLst/>
        </p:spPr>
        <p:txBody>
          <a:bodyPr wrap="none" lIns="80884" tIns="40441" rIns="80884" bIns="40441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4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63" r="1"/>
          <a:stretch/>
        </p:blipFill>
        <p:spPr>
          <a:xfrm>
            <a:off x="321445" y="1531360"/>
            <a:ext cx="3768570" cy="4471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4835879" y="2934454"/>
            <a:ext cx="2520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i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-Coding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平臺實作介紹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017582" y="1388857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指導老師：江傳文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隊員姓名：廖辰懋、曾柏翰、詹賀淋、許百加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0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CONTENTS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4000937" cy="914400"/>
            <a:chOff x="6887633" y="3186685"/>
            <a:chExt cx="4000937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99649" y="337830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6148244" y="6550223"/>
            <a:ext cx="61640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群組 8"/>
          <p:cNvGrpSpPr/>
          <p:nvPr/>
        </p:nvGrpSpPr>
        <p:grpSpPr>
          <a:xfrm>
            <a:off x="974452" y="1876127"/>
            <a:ext cx="2985365" cy="3566098"/>
            <a:chOff x="974452" y="1876127"/>
            <a:chExt cx="2985365" cy="3566098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452" y="1876127"/>
              <a:ext cx="2985365" cy="2985365"/>
            </a:xfrm>
            <a:prstGeom prst="rect">
              <a:avLst/>
            </a:prstGeom>
          </p:spPr>
        </p:pic>
        <p:sp>
          <p:nvSpPr>
            <p:cNvPr id="5" name="文字方塊 4"/>
            <p:cNvSpPr txBox="1"/>
            <p:nvPr/>
          </p:nvSpPr>
          <p:spPr>
            <a:xfrm>
              <a:off x="1759248" y="4980560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傳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統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4604097" y="1877685"/>
            <a:ext cx="2983807" cy="3564541"/>
            <a:chOff x="4604097" y="1877685"/>
            <a:chExt cx="2983807" cy="3564541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4097" y="1877685"/>
              <a:ext cx="2983807" cy="2983807"/>
            </a:xfrm>
            <a:prstGeom prst="rect">
              <a:avLst/>
            </a:prstGeom>
          </p:spPr>
        </p:pic>
        <p:sp>
          <p:nvSpPr>
            <p:cNvPr id="26" name="文字方塊 25"/>
            <p:cNvSpPr txBox="1"/>
            <p:nvPr/>
          </p:nvSpPr>
          <p:spPr>
            <a:xfrm>
              <a:off x="5181000" y="4980561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電腦教室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8232184" y="1877685"/>
            <a:ext cx="2983807" cy="3564541"/>
            <a:chOff x="8232184" y="1877685"/>
            <a:chExt cx="2983807" cy="3564541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32184" y="1877685"/>
              <a:ext cx="2983807" cy="2983807"/>
            </a:xfrm>
            <a:prstGeom prst="rect">
              <a:avLst/>
            </a:prstGeom>
          </p:spPr>
        </p:pic>
        <p:sp>
          <p:nvSpPr>
            <p:cNvPr id="27" name="文字方塊 26"/>
            <p:cNvSpPr txBox="1"/>
            <p:nvPr/>
          </p:nvSpPr>
          <p:spPr>
            <a:xfrm>
              <a:off x="9016201" y="4980561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上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平臺特色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466421" y="1765972"/>
            <a:ext cx="9704123" cy="4027649"/>
            <a:chOff x="1466421" y="1796452"/>
            <a:chExt cx="9704123" cy="4027649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74254" y="3653778"/>
              <a:ext cx="2456345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，並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53779"/>
              <a:ext cx="2462400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提供自動批閱減少教師批改測驗時間，並以圖表統計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615733"/>
              <a:ext cx="2463681" cy="2208367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線上編譯器給學生一個更加便利的學習環境，同時訓練學生運算思維能力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7892" y="2364039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598106" y="1801998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測驗情況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46486" y="2417293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9036538" y="1801216"/>
              <a:ext cx="17235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程式練習區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5070" y="2417292"/>
              <a:ext cx="1436665" cy="1436665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7</TotalTime>
  <Words>450</Words>
  <Application>Microsoft Office PowerPoint</Application>
  <PresentationFormat>寬螢幕</PresentationFormat>
  <Paragraphs>110</Paragraphs>
  <Slides>18</Slides>
  <Notes>16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32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三二零</cp:lastModifiedBy>
  <cp:revision>65</cp:revision>
  <dcterms:created xsi:type="dcterms:W3CDTF">2019-01-17T09:32:26Z</dcterms:created>
  <dcterms:modified xsi:type="dcterms:W3CDTF">2019-05-24T05:07:53Z</dcterms:modified>
</cp:coreProperties>
</file>